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0A3B" w:rsidRPr="002F6AF1" w:rsidRDefault="00350A3B" w:rsidP="00350A3B">
      <w:pPr>
        <w:spacing w:line="168" w:lineRule="auto"/>
        <w:jc w:val="center"/>
        <w:rPr>
          <w:rFonts w:ascii="Times New Roman" w:eastAsia="Times New Roman" w:hAnsi="Times New Roman"/>
          <w:b/>
          <w:lang w:eastAsia="ru-RU"/>
        </w:rPr>
      </w:pPr>
      <w:r w:rsidRPr="002F6AF1">
        <w:rPr>
          <w:rFonts w:ascii="Times New Roman" w:eastAsia="Times New Roman" w:hAnsi="Times New Roman"/>
          <w:b/>
          <w:lang w:eastAsia="ru-RU"/>
        </w:rPr>
        <w:t>Федеральное агентство связи</w:t>
      </w:r>
    </w:p>
    <w:p w:rsidR="00350A3B" w:rsidRPr="002F6AF1" w:rsidRDefault="00350A3B" w:rsidP="00350A3B">
      <w:pPr>
        <w:spacing w:line="168" w:lineRule="auto"/>
        <w:jc w:val="center"/>
        <w:rPr>
          <w:rFonts w:ascii="Times New Roman" w:eastAsia="Times New Roman" w:hAnsi="Times New Roman"/>
          <w:b/>
          <w:lang w:eastAsia="ru-RU"/>
        </w:rPr>
      </w:pPr>
      <w:r w:rsidRPr="002F6AF1">
        <w:rPr>
          <w:rFonts w:ascii="Times New Roman" w:eastAsia="Times New Roman" w:hAnsi="Times New Roman"/>
          <w:b/>
          <w:lang w:eastAsia="ru-RU"/>
        </w:rPr>
        <w:t>Ордена Трудового Красного Знамени федеральное государственное бюджетное</w:t>
      </w:r>
    </w:p>
    <w:p w:rsidR="00350A3B" w:rsidRPr="002F6AF1" w:rsidRDefault="00350A3B" w:rsidP="00350A3B">
      <w:pPr>
        <w:spacing w:line="168" w:lineRule="auto"/>
        <w:jc w:val="center"/>
        <w:rPr>
          <w:rFonts w:ascii="Times New Roman" w:eastAsia="Times New Roman" w:hAnsi="Times New Roman"/>
          <w:b/>
          <w:lang w:eastAsia="ru-RU"/>
        </w:rPr>
      </w:pPr>
      <w:r w:rsidRPr="002F6AF1">
        <w:rPr>
          <w:rFonts w:ascii="Times New Roman" w:eastAsia="Times New Roman" w:hAnsi="Times New Roman"/>
          <w:b/>
          <w:lang w:eastAsia="ru-RU"/>
        </w:rPr>
        <w:t xml:space="preserve">образовательное учреждение </w:t>
      </w:r>
      <w:proofErr w:type="gramStart"/>
      <w:r w:rsidRPr="002F6AF1">
        <w:rPr>
          <w:rFonts w:ascii="Times New Roman" w:eastAsia="Times New Roman" w:hAnsi="Times New Roman"/>
          <w:b/>
          <w:lang w:eastAsia="ru-RU"/>
        </w:rPr>
        <w:t>высшего  образования</w:t>
      </w:r>
      <w:proofErr w:type="gramEnd"/>
    </w:p>
    <w:p w:rsidR="00350A3B" w:rsidRPr="002F6AF1" w:rsidRDefault="00350A3B" w:rsidP="00350A3B">
      <w:pPr>
        <w:spacing w:line="168" w:lineRule="auto"/>
        <w:jc w:val="center"/>
        <w:rPr>
          <w:rFonts w:ascii="Times New Roman" w:eastAsia="Times New Roman" w:hAnsi="Times New Roman"/>
          <w:b/>
          <w:lang w:eastAsia="ru-RU"/>
        </w:rPr>
      </w:pPr>
      <w:r w:rsidRPr="002F6AF1">
        <w:rPr>
          <w:rFonts w:ascii="Times New Roman" w:eastAsia="Times New Roman" w:hAnsi="Times New Roman"/>
          <w:b/>
          <w:lang w:eastAsia="ru-RU"/>
        </w:rPr>
        <w:t>«Московский технический университет связи и информатики»</w:t>
      </w:r>
    </w:p>
    <w:p w:rsidR="00350A3B" w:rsidRPr="002F6AF1" w:rsidRDefault="00350A3B" w:rsidP="00350A3B">
      <w:pPr>
        <w:spacing w:line="276" w:lineRule="auto"/>
        <w:rPr>
          <w:rFonts w:ascii="Times New Roman" w:eastAsia="Times New Roman" w:hAnsi="Times New Roman"/>
          <w:sz w:val="28"/>
          <w:szCs w:val="28"/>
          <w:lang w:bidi="en-US"/>
        </w:rPr>
      </w:pPr>
    </w:p>
    <w:p w:rsidR="00350A3B" w:rsidRPr="002F6AF1" w:rsidRDefault="00350A3B" w:rsidP="00350A3B">
      <w:pPr>
        <w:spacing w:line="276" w:lineRule="auto"/>
        <w:rPr>
          <w:rFonts w:ascii="Times New Roman" w:eastAsia="Times New Roman" w:hAnsi="Times New Roman"/>
          <w:sz w:val="28"/>
          <w:szCs w:val="28"/>
          <w:lang w:bidi="en-US"/>
        </w:rPr>
      </w:pPr>
    </w:p>
    <w:p w:rsidR="00350A3B" w:rsidRPr="002F6AF1" w:rsidRDefault="00350A3B" w:rsidP="00350A3B">
      <w:pPr>
        <w:spacing w:line="276" w:lineRule="auto"/>
        <w:rPr>
          <w:rFonts w:ascii="Times New Roman" w:eastAsia="Times New Roman" w:hAnsi="Times New Roman"/>
          <w:sz w:val="28"/>
          <w:szCs w:val="28"/>
          <w:lang w:bidi="en-US"/>
        </w:rPr>
      </w:pPr>
    </w:p>
    <w:p w:rsidR="00350A3B" w:rsidRPr="002F6AF1" w:rsidRDefault="00350A3B" w:rsidP="00350A3B">
      <w:pPr>
        <w:spacing w:line="276" w:lineRule="auto"/>
        <w:rPr>
          <w:rFonts w:ascii="Times New Roman" w:eastAsia="Times New Roman" w:hAnsi="Times New Roman"/>
          <w:sz w:val="28"/>
          <w:szCs w:val="28"/>
          <w:lang w:bidi="en-US"/>
        </w:rPr>
      </w:pPr>
    </w:p>
    <w:p w:rsidR="00350A3B" w:rsidRPr="002F6AF1" w:rsidRDefault="00350A3B" w:rsidP="00350A3B">
      <w:pPr>
        <w:spacing w:line="276" w:lineRule="auto"/>
        <w:rPr>
          <w:rFonts w:ascii="Times New Roman" w:eastAsia="Times New Roman" w:hAnsi="Times New Roman"/>
          <w:sz w:val="28"/>
          <w:szCs w:val="28"/>
          <w:lang w:bidi="en-US"/>
        </w:rPr>
      </w:pPr>
    </w:p>
    <w:p w:rsidR="00350A3B" w:rsidRDefault="00350A3B" w:rsidP="00350A3B">
      <w:pPr>
        <w:spacing w:line="276" w:lineRule="auto"/>
        <w:jc w:val="center"/>
        <w:rPr>
          <w:rFonts w:ascii="Times New Roman" w:eastAsia="Times New Roman" w:hAnsi="Times New Roman"/>
          <w:b/>
          <w:sz w:val="28"/>
          <w:szCs w:val="28"/>
          <w:lang w:bidi="en-US"/>
        </w:rPr>
      </w:pPr>
      <w:r>
        <w:rPr>
          <w:rFonts w:ascii="Times New Roman" w:eastAsia="Times New Roman" w:hAnsi="Times New Roman"/>
          <w:b/>
          <w:sz w:val="28"/>
          <w:szCs w:val="28"/>
          <w:lang w:bidi="en-US"/>
        </w:rPr>
        <w:t>Кафедра информатики</w:t>
      </w:r>
    </w:p>
    <w:p w:rsidR="00350A3B" w:rsidRPr="00742991" w:rsidRDefault="00350A3B" w:rsidP="00350A3B">
      <w:pPr>
        <w:spacing w:line="276" w:lineRule="auto"/>
        <w:jc w:val="center"/>
        <w:rPr>
          <w:rFonts w:ascii="Times New Roman" w:eastAsia="Times New Roman" w:hAnsi="Times New Roman"/>
          <w:b/>
          <w:sz w:val="28"/>
          <w:szCs w:val="28"/>
          <w:lang w:bidi="en-US"/>
        </w:rPr>
      </w:pPr>
    </w:p>
    <w:p w:rsidR="00350A3B" w:rsidRPr="002F6AF1" w:rsidRDefault="00350A3B" w:rsidP="00350A3B">
      <w:pPr>
        <w:spacing w:line="276" w:lineRule="auto"/>
        <w:jc w:val="center"/>
        <w:rPr>
          <w:rFonts w:ascii="Times New Roman" w:eastAsia="Times New Roman" w:hAnsi="Times New Roman"/>
          <w:b/>
          <w:bCs/>
          <w:sz w:val="32"/>
          <w:szCs w:val="32"/>
          <w:lang w:bidi="en-US"/>
        </w:rPr>
      </w:pPr>
      <w:r>
        <w:rPr>
          <w:rFonts w:ascii="Times New Roman" w:eastAsia="Times New Roman" w:hAnsi="Times New Roman"/>
          <w:b/>
          <w:bCs/>
          <w:sz w:val="32"/>
          <w:szCs w:val="32"/>
          <w:lang w:bidi="en-US"/>
        </w:rPr>
        <w:t>ПРАКТИЧЕСКАЯ РАБОТЫ</w:t>
      </w:r>
    </w:p>
    <w:p w:rsidR="00350A3B" w:rsidRPr="006134E7" w:rsidRDefault="00350A3B" w:rsidP="00350A3B">
      <w:pPr>
        <w:spacing w:line="276" w:lineRule="auto"/>
        <w:jc w:val="center"/>
        <w:rPr>
          <w:rFonts w:ascii="Times New Roman" w:eastAsia="Times New Roman" w:hAnsi="Times New Roman"/>
          <w:b/>
          <w:bCs/>
          <w:sz w:val="32"/>
          <w:szCs w:val="32"/>
          <w:lang w:bidi="en-US"/>
        </w:rPr>
      </w:pPr>
      <w:r w:rsidRPr="002F6AF1">
        <w:rPr>
          <w:rFonts w:ascii="Times New Roman" w:eastAsia="Times New Roman" w:hAnsi="Times New Roman"/>
          <w:b/>
          <w:bCs/>
          <w:sz w:val="32"/>
          <w:szCs w:val="32"/>
          <w:lang w:bidi="en-US"/>
        </w:rPr>
        <w:t>«</w:t>
      </w:r>
      <w:r>
        <w:rPr>
          <w:rFonts w:ascii="Times New Roman" w:eastAsia="Times New Roman" w:hAnsi="Times New Roman"/>
          <w:b/>
          <w:bCs/>
          <w:sz w:val="32"/>
          <w:szCs w:val="32"/>
          <w:lang w:val="en-US" w:bidi="en-US"/>
        </w:rPr>
        <w:t>Telegram</w:t>
      </w:r>
      <w:r w:rsidRPr="00350A3B">
        <w:rPr>
          <w:rFonts w:ascii="Times New Roman" w:eastAsia="Times New Roman" w:hAnsi="Times New Roman"/>
          <w:b/>
          <w:bCs/>
          <w:sz w:val="32"/>
          <w:szCs w:val="32"/>
          <w:lang w:bidi="en-US"/>
        </w:rPr>
        <w:t xml:space="preserve"> </w:t>
      </w:r>
      <w:r>
        <w:rPr>
          <w:rFonts w:ascii="Times New Roman" w:eastAsia="Times New Roman" w:hAnsi="Times New Roman"/>
          <w:b/>
          <w:bCs/>
          <w:sz w:val="32"/>
          <w:szCs w:val="32"/>
          <w:lang w:bidi="en-US"/>
        </w:rPr>
        <w:t>бот»</w:t>
      </w:r>
    </w:p>
    <w:p w:rsidR="00350A3B" w:rsidRPr="005A572E" w:rsidRDefault="00350A3B" w:rsidP="00350A3B">
      <w:pPr>
        <w:spacing w:line="276" w:lineRule="auto"/>
        <w:jc w:val="center"/>
        <w:rPr>
          <w:rFonts w:ascii="Times New Roman" w:eastAsia="Times New Roman" w:hAnsi="Times New Roman"/>
          <w:b/>
          <w:sz w:val="32"/>
          <w:szCs w:val="32"/>
          <w:lang w:bidi="en-US"/>
        </w:rPr>
      </w:pPr>
      <w:r w:rsidRPr="002F6AF1">
        <w:rPr>
          <w:rFonts w:ascii="Times New Roman" w:eastAsia="Times New Roman" w:hAnsi="Times New Roman"/>
          <w:b/>
          <w:sz w:val="32"/>
          <w:szCs w:val="32"/>
          <w:lang w:bidi="en-US"/>
        </w:rPr>
        <w:t xml:space="preserve">по </w:t>
      </w:r>
      <w:r>
        <w:rPr>
          <w:rFonts w:ascii="Times New Roman" w:eastAsia="Times New Roman" w:hAnsi="Times New Roman"/>
          <w:b/>
          <w:sz w:val="32"/>
          <w:szCs w:val="32"/>
          <w:lang w:bidi="en-US"/>
        </w:rPr>
        <w:t>введению в информационные технологии</w:t>
      </w:r>
    </w:p>
    <w:p w:rsidR="00350A3B" w:rsidRDefault="00350A3B" w:rsidP="00350A3B">
      <w:pPr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350A3B" w:rsidRDefault="00350A3B" w:rsidP="00350A3B">
      <w:pPr>
        <w:spacing w:line="360" w:lineRule="auto"/>
        <w:rPr>
          <w:rFonts w:ascii="Times New Roman" w:hAnsi="Times New Roman"/>
          <w:b/>
          <w:sz w:val="28"/>
          <w:szCs w:val="28"/>
        </w:rPr>
      </w:pPr>
    </w:p>
    <w:p w:rsidR="00350A3B" w:rsidRDefault="00350A3B" w:rsidP="00350A3B">
      <w:pPr>
        <w:spacing w:line="360" w:lineRule="auto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полнил: студент гр. БИН2004</w:t>
      </w:r>
      <w:r w:rsidRPr="0094146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Захаров Э.А.</w:t>
      </w:r>
    </w:p>
    <w:p w:rsidR="00350A3B" w:rsidRDefault="00350A3B" w:rsidP="00350A3B">
      <w:pPr>
        <w:spacing w:line="360" w:lineRule="auto"/>
        <w:jc w:val="right"/>
        <w:rPr>
          <w:rFonts w:ascii="Times New Roman" w:hAnsi="Times New Roman"/>
          <w:sz w:val="28"/>
          <w:szCs w:val="28"/>
        </w:rPr>
      </w:pPr>
    </w:p>
    <w:p w:rsidR="00350A3B" w:rsidRDefault="00350A3B" w:rsidP="00350A3B">
      <w:pPr>
        <w:spacing w:line="360" w:lineRule="auto"/>
        <w:jc w:val="right"/>
        <w:rPr>
          <w:rFonts w:ascii="Times New Roman" w:hAnsi="Times New Roman"/>
          <w:sz w:val="28"/>
          <w:szCs w:val="28"/>
        </w:rPr>
      </w:pPr>
    </w:p>
    <w:p w:rsidR="00350A3B" w:rsidRDefault="00350A3B" w:rsidP="00350A3B">
      <w:pPr>
        <w:spacing w:line="360" w:lineRule="auto"/>
        <w:jc w:val="right"/>
        <w:rPr>
          <w:rFonts w:ascii="Times New Roman" w:hAnsi="Times New Roman"/>
          <w:sz w:val="28"/>
          <w:szCs w:val="28"/>
        </w:rPr>
      </w:pPr>
    </w:p>
    <w:p w:rsidR="00350A3B" w:rsidRDefault="00350A3B" w:rsidP="00350A3B">
      <w:pPr>
        <w:spacing w:line="360" w:lineRule="auto"/>
        <w:jc w:val="right"/>
        <w:rPr>
          <w:rFonts w:ascii="Times New Roman" w:hAnsi="Times New Roman"/>
          <w:sz w:val="28"/>
          <w:szCs w:val="28"/>
        </w:rPr>
      </w:pPr>
    </w:p>
    <w:p w:rsidR="00350A3B" w:rsidRPr="00742991" w:rsidRDefault="00350A3B" w:rsidP="00350A3B">
      <w:pPr>
        <w:spacing w:line="360" w:lineRule="auto"/>
        <w:jc w:val="right"/>
        <w:rPr>
          <w:rFonts w:ascii="Times New Roman" w:hAnsi="Times New Roman"/>
          <w:sz w:val="28"/>
          <w:szCs w:val="28"/>
        </w:rPr>
      </w:pPr>
    </w:p>
    <w:p w:rsidR="00350A3B" w:rsidRDefault="00350A3B" w:rsidP="00350A3B">
      <w:pPr>
        <w:spacing w:line="240" w:lineRule="auto"/>
        <w:ind w:firstLine="3402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350A3B" w:rsidRDefault="00350A3B" w:rsidP="00350A3B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350A3B" w:rsidRDefault="00350A3B" w:rsidP="00350A3B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350A3B" w:rsidRDefault="00350A3B" w:rsidP="00350A3B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350A3B" w:rsidRDefault="00350A3B" w:rsidP="00350A3B">
      <w:pPr>
        <w:spacing w:line="240" w:lineRule="auto"/>
        <w:ind w:firstLine="3402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2CF21FF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осква 202</w:t>
      </w:r>
      <w:r w:rsidR="00AC4FF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1</w:t>
      </w:r>
      <w:bookmarkStart w:id="0" w:name="_GoBack"/>
      <w:bookmarkEnd w:id="0"/>
      <w:r w:rsidRPr="2CF21FF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г.</w:t>
      </w:r>
    </w:p>
    <w:p w:rsidR="00350A3B" w:rsidRDefault="00350A3B" w:rsidP="00350A3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граммный код бота представлен ниже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345"/>
      </w:tblGrid>
      <w:tr w:rsidR="00350A3B" w:rsidRPr="00AC4FF6" w:rsidTr="00350A3B">
        <w:tc>
          <w:tcPr>
            <w:tcW w:w="9345" w:type="dxa"/>
          </w:tcPr>
          <w:p w:rsidR="00350A3B" w:rsidRPr="003F110D" w:rsidRDefault="003F110D" w:rsidP="003F110D">
            <w:pPr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</w:pPr>
            <w:proofErr w:type="spellStart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>import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telebot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>import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 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psycopg2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>from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datetim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>import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datetim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conn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 xml:space="preserve"> = psycopg2.connect(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databas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=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schedule_db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>,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br/>
              <w:t xml:space="preserve">                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us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=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postgres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>,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br/>
              <w:t xml:space="preserve">                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password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=</w:t>
            </w:r>
            <w:r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1</w:t>
            </w:r>
            <w:r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t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5</w:t>
            </w:r>
            <w:r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n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0</w:t>
            </w:r>
            <w:r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t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4</w:t>
            </w:r>
            <w:r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v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4</w:t>
            </w:r>
            <w:r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l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1</w:t>
            </w:r>
            <w:proofErr w:type="spellStart"/>
            <w:r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dp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455</w:t>
            </w:r>
            <w:r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w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0</w:t>
            </w:r>
            <w:proofErr w:type="spellStart"/>
            <w:r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rd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>,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br/>
              <w:t xml:space="preserve">                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host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=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localhost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>,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br/>
              <w:t xml:space="preserve">                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port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=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5432"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curso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 xml:space="preserve"> =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conn.curso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token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 xml:space="preserve"> =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'</w:t>
            </w:r>
            <w:r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1</w:t>
            </w:r>
            <w:r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t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5</w:t>
            </w:r>
            <w:r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n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0</w:t>
            </w:r>
            <w:r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t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4</w:t>
            </w:r>
            <w:r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v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4</w:t>
            </w:r>
            <w:r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l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1</w:t>
            </w:r>
            <w:proofErr w:type="spellStart"/>
            <w:r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dt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0</w:t>
            </w:r>
            <w:r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k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3</w:t>
            </w:r>
            <w:r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n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'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br/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bot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 xml:space="preserve"> =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telebot.TeleBot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token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ping_count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 xml:space="preserve"> = 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eastAsia="ru-RU"/>
              </w:rPr>
              <w:t>0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eastAsia="ru-RU"/>
              </w:rPr>
              <w:br/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eastAsia="ru-RU"/>
              </w:rPr>
              <w:br/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days_list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 xml:space="preserve"> = [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понедельник"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вторник"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среда"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четверг"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пятница"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суббота"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]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week_numb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 xml:space="preserve"> =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datetime.</w:t>
            </w:r>
            <w:proofErr w:type="gram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today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</w:t>
            </w:r>
            <w:proofErr w:type="gram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).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isocalenda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)[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eastAsia="ru-RU"/>
              </w:rPr>
              <w:t>1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 xml:space="preserve">] % 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eastAsia="ru-RU"/>
              </w:rPr>
              <w:t>2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eastAsia="ru-RU"/>
              </w:rPr>
              <w:br/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eastAsia="ru-RU"/>
              </w:rPr>
              <w:br/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@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bot.message_handl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commands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=[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'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start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'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]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>def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start_messag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messag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)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  <w:t xml:space="preserve">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keyboard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 xml:space="preserve"> =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telebot.types.ReplyKeyboardMarkup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  <w:t xml:space="preserve">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keyboard.row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Расписание на текущую неделю"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Расписание на следующую неделю"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  <w:t xml:space="preserve">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keyboard.row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Понедельник"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Вторник"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Среда"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Четверг"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Пятница"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Суббота"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  <w:t xml:space="preserve">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bot.send_messag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message.chat.id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Расписание на какой день вы хотите увидеть?"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,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reply_markup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=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keyboard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  <w:t>@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bot.message_handl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commands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=[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'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week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'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]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>def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weekNumb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messag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)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  <w:t xml:space="preserve">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>if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week_numb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 xml:space="preserve"> == 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eastAsia="ru-RU"/>
              </w:rPr>
              <w:t>1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  <w:t xml:space="preserve">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bot.send_messag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message.chat.id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Сейчас идет нечетная неделя"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  <w:t xml:space="preserve">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>els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  <w:t xml:space="preserve">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bot.send_messag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message.chat.id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Сейчас идет четная неделя"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  <w:t>@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bot.message_handl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commands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=[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'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mtuci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'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]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>def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weekNumb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messag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)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  <w:t xml:space="preserve">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bot.send_messag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message.chat.id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Сайт МТУСИ: https://mtuci.ru/"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  <w:t>@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bot.message_handl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commands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=[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'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help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'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]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>def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weekNumb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messag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)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  <w:t xml:space="preserve">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bot.send_messag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message.chat.id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Описание доступных команд: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>\n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br/>
              <w:t xml:space="preserve">                                      "/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help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 xml:space="preserve"> - помощь по доступным командам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>\n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br/>
              <w:t xml:space="preserve">                                      "/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week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 xml:space="preserve"> - четная/нечетная неделя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>\n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br/>
              <w:t xml:space="preserve">                                      "/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mtuci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 xml:space="preserve"> - ссылка на официальный сайт МТУСИ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>\n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br/>
              <w:t xml:space="preserve">                                      "Нажмите на кнопку нужного дня или недели для вывода расписания"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  <w:t>@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bot.message_handl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commands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=[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'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ping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'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]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>def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weekNumb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messag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)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  <w:t xml:space="preserve">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>global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ping_count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  <w:t xml:space="preserve">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>if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ping_count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 xml:space="preserve"> &lt; 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eastAsia="ru-RU"/>
              </w:rPr>
              <w:t>2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  <w:t xml:space="preserve">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bot.send_messag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(message.chat.id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"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Pong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!"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t>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eastAsia="ru-RU"/>
              </w:rPr>
              <w:br/>
              <w:t xml:space="preserve">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ping_count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 += 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t>1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br/>
              <w:t xml:space="preserve">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elif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ping_count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 == 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t>2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bot.send_messag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message.chat.id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Triple Pong!"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ping_count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 += 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t>1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br/>
              <w:t xml:space="preserve">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elif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ping_count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 == 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t>3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bot.send_messag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message.chat.id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Ultra Pong!!!"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lastRenderedPageBreak/>
              <w:t xml:space="preserve">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ping_count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 += 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t>1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br/>
              <w:t xml:space="preserve">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elif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ping_count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 == 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t>4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bot.send_messag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message.chat.id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RAMPAGE PONG!!!"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ping_count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 = 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t>0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br/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br/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@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bot.message_handl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commands=[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'credits'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]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def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weekNumb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message)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bot.send_messag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message.chat.id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Bot by Edward Vishnevsky &lt;3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\n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br/>
              <w:t xml:space="preserve">                                      "https://vk.com/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edward.vishnevskii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>@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bot.message_handl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content_types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=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'text'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def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 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reply(message)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if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message.text.low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()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in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days_list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if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week_numb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 == 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t>1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cursor.execut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f"SELECT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* FROM timetable where day = '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message.text.low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)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1' or day = '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message.text.low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)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0' order by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start_tim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else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cursor.execut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f"SELECT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* FROM timetable where day = '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message.text.low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)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2' or day = '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message.text.low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)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0' order by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start_tim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records = list(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cursor.fetchall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)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text =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f"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message.text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: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\n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br/>
              <w:t xml:space="preserve">        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text +=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'____________________________________________________________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\n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'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br/>
              <w:t xml:space="preserve">       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for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i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in 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records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    text +=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f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Предмет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: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i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[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t>2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]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;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Кабинет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: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i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[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t>3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]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;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Время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: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i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[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t>4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]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\n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br/>
              <w:t xml:space="preserve">        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text +=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____________________________________________________________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br/>
              <w:t xml:space="preserve">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bot.send_messag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message.chat.id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text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elif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'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текущую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'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in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message.text.low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)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text =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br/>
              <w:t xml:space="preserve">       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for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i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in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days_list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   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if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week_numb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 == 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t>1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cursor.execut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f"SELECT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* FROM timetable where day = '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i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1' or day = '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i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0' order by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start_tim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   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else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cursor.execut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f"SELECT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* FROM timetable where day = '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i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2' or day = '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i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0' order by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start_tim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    records = list(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cursor.fetchall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)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    text +=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f'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i.titl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)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: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\n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'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br/>
              <w:t xml:space="preserve">            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text +=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'____________________________________________________________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\n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'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br/>
              <w:t xml:space="preserve">           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if not 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records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        text +=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Выходной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\n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br/>
              <w:t xml:space="preserve">           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for 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j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in 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records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        text +=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f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Предмет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: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j[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t>2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]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Кабинет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: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j[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t>3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]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Время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: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j[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t>4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]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 \n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br/>
              <w:t xml:space="preserve">            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text +=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____________________________________________________________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br/>
              <w:t xml:space="preserve">            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text +=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'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\n\n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'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br/>
              <w:t xml:space="preserve">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bot.send_messag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message.chat.id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text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elif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'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следующую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'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in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message.text.low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)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text =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br/>
              <w:t xml:space="preserve">       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for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i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in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days_list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   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if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week_number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 + 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t xml:space="preserve">1 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== 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t>1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cursor.execut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f"SELECT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* FROM timetable where day = '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i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1' or day = '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i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0' order by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start_tim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   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else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cursor.execut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f"SELECT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* FROM timetable where day = '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i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2' or day = '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i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0' order by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start_tim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    records = list(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cursor.fetchall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)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    text +=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f'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i.titl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)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: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\n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'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br/>
              <w:t xml:space="preserve">            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text +=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'____________________________________________________________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\n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'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br/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lastRenderedPageBreak/>
              <w:t xml:space="preserve">           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if not 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records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        text +=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Выходной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\n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br/>
              <w:t xml:space="preserve">           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for 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j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in 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records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        text +=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f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Предмет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: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j[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t>2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]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Кабинет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: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j[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t>3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]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Время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: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{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j[</w:t>
            </w:r>
            <w:r w:rsidRPr="003F110D">
              <w:rPr>
                <w:rFonts w:ascii="Courier New" w:eastAsia="Times New Roman" w:hAnsi="Courier New" w:cs="Courier New"/>
                <w:color w:val="6897BB"/>
                <w:sz w:val="20"/>
                <w:szCs w:val="20"/>
                <w:lang w:val="en-US" w:eastAsia="ru-RU"/>
              </w:rPr>
              <w:t>4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]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} \n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br/>
              <w:t xml:space="preserve">            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text +=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____________________________________________________________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br/>
              <w:t xml:space="preserve">            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 xml:space="preserve">text +=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'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\n\n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'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br/>
              <w:t xml:space="preserve">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bot.send_messag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message.chat.id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text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>else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: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  <w:t xml:space="preserve">        </w:t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bot.send_message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message.chat.id</w:t>
            </w:r>
            <w:r w:rsidRPr="003F110D">
              <w:rPr>
                <w:rFonts w:ascii="Courier New" w:eastAsia="Times New Roman" w:hAnsi="Courier New" w:cs="Courier New"/>
                <w:color w:val="CC7832"/>
                <w:sz w:val="20"/>
                <w:szCs w:val="20"/>
                <w:lang w:val="en-US"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Извините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,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я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Вас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не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 xml:space="preserve"> 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eastAsia="ru-RU"/>
              </w:rPr>
              <w:t>понял</w:t>
            </w:r>
            <w:r w:rsidRPr="003F110D">
              <w:rPr>
                <w:rFonts w:ascii="Courier New" w:eastAsia="Times New Roman" w:hAnsi="Courier New" w:cs="Courier New"/>
                <w:color w:val="6A8759"/>
                <w:sz w:val="20"/>
                <w:szCs w:val="20"/>
                <w:lang w:val="en-US" w:eastAsia="ru-RU"/>
              </w:rPr>
              <w:t>"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)</w:t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</w:r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br/>
            </w:r>
            <w:proofErr w:type="spellStart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bot.infinity_polling</w:t>
            </w:r>
            <w:proofErr w:type="spellEnd"/>
            <w:r w:rsidRPr="003F110D">
              <w:rPr>
                <w:rFonts w:ascii="Courier New" w:eastAsia="Times New Roman" w:hAnsi="Courier New" w:cs="Courier New"/>
                <w:color w:val="A9B7C6"/>
                <w:sz w:val="20"/>
                <w:szCs w:val="20"/>
                <w:lang w:val="en-US" w:eastAsia="ru-RU"/>
              </w:rPr>
              <w:t>()</w:t>
            </w:r>
          </w:p>
        </w:tc>
      </w:tr>
    </w:tbl>
    <w:p w:rsidR="00350A3B" w:rsidRPr="00AC4FF6" w:rsidRDefault="003F110D" w:rsidP="00350A3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труктура</w:t>
      </w:r>
      <w:r w:rsidRPr="00AC4FF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азы</w:t>
      </w:r>
      <w:r w:rsidRPr="00AC4FF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х</w:t>
      </w:r>
      <w:r w:rsidRPr="00AC4FF6">
        <w:rPr>
          <w:rFonts w:ascii="Times New Roman" w:hAnsi="Times New Roman" w:cs="Times New Roman"/>
          <w:sz w:val="28"/>
          <w:szCs w:val="28"/>
          <w:lang w:val="en-US"/>
        </w:rPr>
        <w:t>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345"/>
      </w:tblGrid>
      <w:tr w:rsidR="003F110D" w:rsidRPr="00AC4FF6" w:rsidTr="003F110D">
        <w:tc>
          <w:tcPr>
            <w:tcW w:w="9345" w:type="dxa"/>
          </w:tcPr>
          <w:p w:rsidR="003F110D" w:rsidRDefault="003F110D" w:rsidP="003F110D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object w:dxaOrig="7021" w:dyaOrig="574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0.65pt;height:287.65pt" o:ole="">
                  <v:imagedata r:id="rId4" o:title=""/>
                </v:shape>
                <o:OLEObject Type="Embed" ProgID="Visio.Drawing.15" ShapeID="_x0000_i1025" DrawAspect="Content" ObjectID="_1703275269" r:id="rId5"/>
              </w:object>
            </w:r>
          </w:p>
        </w:tc>
      </w:tr>
    </w:tbl>
    <w:p w:rsidR="003F110D" w:rsidRPr="00AC4FF6" w:rsidRDefault="00E42A5F" w:rsidP="00350A3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анные</w:t>
      </w:r>
      <w:r w:rsidRPr="00AC4FF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AC4FF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Д</w:t>
      </w:r>
      <w:r w:rsidRPr="00AC4FF6">
        <w:rPr>
          <w:rFonts w:ascii="Times New Roman" w:hAnsi="Times New Roman" w:cs="Times New Roman"/>
          <w:sz w:val="28"/>
          <w:szCs w:val="28"/>
          <w:lang w:val="en-US"/>
        </w:rPr>
        <w:t>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345"/>
      </w:tblGrid>
      <w:tr w:rsidR="00E42A5F" w:rsidRPr="00AC4FF6" w:rsidTr="00E42A5F">
        <w:tc>
          <w:tcPr>
            <w:tcW w:w="9345" w:type="dxa"/>
          </w:tcPr>
          <w:p w:rsidR="00E42A5F" w:rsidRPr="00AC4FF6" w:rsidRDefault="00E42A5F" w:rsidP="00E42A5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42A5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 wp14:anchorId="5E80E993" wp14:editId="6AAD9486">
                  <wp:extent cx="3765380" cy="3152775"/>
                  <wp:effectExtent l="0" t="0" r="6985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0973" cy="3190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42A5F" w:rsidRPr="00AC4FF6" w:rsidRDefault="00E42A5F" w:rsidP="00E42A5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42A5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28807266" wp14:editId="02226749">
                  <wp:extent cx="3771900" cy="2671980"/>
                  <wp:effectExtent l="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95482" cy="2688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42A5F" w:rsidRPr="00AC4FF6" w:rsidRDefault="00E42A5F" w:rsidP="00E42A5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42A5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D3ED447" wp14:editId="52C00652">
                  <wp:extent cx="3283133" cy="2886075"/>
                  <wp:effectExtent l="0" t="0" r="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06496" cy="29066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42A5F" w:rsidRPr="00AC4FF6" w:rsidRDefault="00E42A5F" w:rsidP="00350A3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E42A5F" w:rsidRDefault="00E42A5F" w:rsidP="00350A3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емонстрация работы бота показана на рисунках 1 и 2.</w:t>
      </w:r>
    </w:p>
    <w:p w:rsidR="00E42A5F" w:rsidRDefault="00E42A5F" w:rsidP="00350A3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2A5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706CB0F" wp14:editId="7B9291DA">
            <wp:extent cx="5940425" cy="5268595"/>
            <wp:effectExtent l="0" t="0" r="3175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68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2A5F" w:rsidRDefault="00E42A5F" w:rsidP="00E42A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 Вывод расписания на неделю.</w:t>
      </w:r>
    </w:p>
    <w:p w:rsidR="00E42A5F" w:rsidRDefault="00E42A5F" w:rsidP="00350A3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2A5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C3D5872" wp14:editId="22ACEB59">
            <wp:extent cx="5558991" cy="5538787"/>
            <wp:effectExtent l="0" t="0" r="3810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62806" cy="5542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2A5F" w:rsidRPr="00E42A5F" w:rsidRDefault="00E42A5F" w:rsidP="00E42A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 Демонстрация работы команд.</w:t>
      </w:r>
    </w:p>
    <w:sectPr w:rsidR="00E42A5F" w:rsidRPr="00E42A5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0A3B"/>
    <w:rsid w:val="00350A3B"/>
    <w:rsid w:val="003F110D"/>
    <w:rsid w:val="009B717E"/>
    <w:rsid w:val="00AC4FF6"/>
    <w:rsid w:val="00E42A5F"/>
    <w:rsid w:val="00F97F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A1D5CA"/>
  <w15:chartTrackingRefBased/>
  <w15:docId w15:val="{D3874359-A592-46DE-9E5A-166C8F4190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50A3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Текст ГОСТ"/>
    <w:basedOn w:val="a"/>
    <w:link w:val="a4"/>
    <w:qFormat/>
    <w:rsid w:val="00F97FDD"/>
    <w:pPr>
      <w:spacing w:after="200" w:line="360" w:lineRule="auto"/>
      <w:jc w:val="both"/>
    </w:pPr>
    <w:rPr>
      <w:rFonts w:eastAsia="Times New Roman"/>
      <w:sz w:val="28"/>
      <w:szCs w:val="28"/>
      <w:lang w:eastAsia="ru-RU"/>
    </w:rPr>
  </w:style>
  <w:style w:type="character" w:customStyle="1" w:styleId="a4">
    <w:name w:val="Текст ГОСТ Знак"/>
    <w:basedOn w:val="a0"/>
    <w:link w:val="a3"/>
    <w:rsid w:val="00F97FDD"/>
    <w:rPr>
      <w:rFonts w:eastAsia="Times New Roman"/>
      <w:sz w:val="28"/>
      <w:szCs w:val="28"/>
      <w:lang w:eastAsia="ru-RU"/>
    </w:rPr>
  </w:style>
  <w:style w:type="table" w:styleId="a5">
    <w:name w:val="Table Grid"/>
    <w:basedOn w:val="a1"/>
    <w:uiPriority w:val="39"/>
    <w:rsid w:val="00350A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3F110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3F110D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906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1</Pages>
  <Words>870</Words>
  <Characters>4959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shnevskii Edward</dc:creator>
  <cp:keywords/>
  <dc:description/>
  <cp:lastModifiedBy>Vishnevskii Edward</cp:lastModifiedBy>
  <cp:revision>3</cp:revision>
  <dcterms:created xsi:type="dcterms:W3CDTF">2022-01-09T16:24:00Z</dcterms:created>
  <dcterms:modified xsi:type="dcterms:W3CDTF">2022-01-09T20:14:00Z</dcterms:modified>
</cp:coreProperties>
</file>